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943B91" w14:textId="03AF2DF0" w:rsidR="00704A81" w:rsidRDefault="00950E57" w:rsidP="00950E57">
      <w:pPr>
        <w:ind w:left="3360" w:hanging="3360"/>
      </w:pPr>
      <w:r>
        <w:rPr>
          <w:rFonts w:hint="eastAsia"/>
        </w:rPr>
        <w:t>一</w:t>
      </w:r>
      <w:r w:rsidR="00704A81">
        <w:rPr>
          <w:rFonts w:hint="eastAsia"/>
        </w:rPr>
        <w:t>、</w:t>
      </w:r>
      <w:r>
        <w:rPr>
          <w:rFonts w:hint="eastAsia"/>
        </w:rPr>
        <w:t>J</w:t>
      </w:r>
      <w:r>
        <w:t>VM</w:t>
      </w:r>
      <w:r>
        <w:rPr>
          <w:rFonts w:hint="eastAsia"/>
        </w:rPr>
        <w:t>内存模型</w:t>
      </w:r>
    </w:p>
    <w:p w14:paraId="7A50833C" w14:textId="0130A33B" w:rsidR="001743B4" w:rsidRDefault="001743B4">
      <w:r>
        <w:tab/>
        <w:t>Java</w:t>
      </w:r>
      <w:r>
        <w:t>虚拟机</w:t>
      </w:r>
      <w:r>
        <w:rPr>
          <w:rFonts w:hint="eastAsia"/>
        </w:rPr>
        <w:t>的</w:t>
      </w:r>
      <w:r>
        <w:t>内存</w:t>
      </w:r>
      <w:r w:rsidR="002D4B1E">
        <w:rPr>
          <w:rFonts w:hint="eastAsia"/>
        </w:rPr>
        <w:t>根据</w:t>
      </w:r>
      <w:r w:rsidR="002D4B1E">
        <w:t>用途被划分为</w:t>
      </w:r>
      <w:r w:rsidR="00FA08FD">
        <w:rPr>
          <w:rFonts w:hint="eastAsia"/>
        </w:rPr>
        <w:t>五部分</w:t>
      </w:r>
      <w:r w:rsidR="002D4B1E">
        <w:t>：</w:t>
      </w:r>
    </w:p>
    <w:p w14:paraId="7DC795F8" w14:textId="77777777" w:rsidR="002D4B1E" w:rsidRDefault="002D4B1E">
      <w:r>
        <w:tab/>
      </w:r>
      <w:r>
        <w:tab/>
      </w:r>
      <w:r>
        <w:rPr>
          <w:rFonts w:hint="eastAsia"/>
        </w:rPr>
        <w:t>程序计数器</w:t>
      </w:r>
    </w:p>
    <w:p w14:paraId="6CD150FD" w14:textId="5EB7A6F8" w:rsidR="002D4B1E" w:rsidRDefault="002D4B1E">
      <w:r>
        <w:tab/>
      </w:r>
      <w:r>
        <w:tab/>
      </w:r>
      <w:r w:rsidR="000733ED">
        <w:rPr>
          <w:rFonts w:hint="eastAsia"/>
        </w:rPr>
        <w:t>J</w:t>
      </w:r>
      <w:r>
        <w:rPr>
          <w:rFonts w:hint="eastAsia"/>
        </w:rPr>
        <w:t>ava</w:t>
      </w:r>
      <w:proofErr w:type="gramStart"/>
      <w:r>
        <w:rPr>
          <w:rFonts w:hint="eastAsia"/>
        </w:rPr>
        <w:t>栈</w:t>
      </w:r>
      <w:proofErr w:type="gramEnd"/>
    </w:p>
    <w:p w14:paraId="351CEA87" w14:textId="77777777" w:rsidR="002D4B1E" w:rsidRDefault="002D4B1E">
      <w:r>
        <w:tab/>
      </w:r>
      <w:r>
        <w:tab/>
      </w:r>
      <w:r>
        <w:rPr>
          <w:rFonts w:hint="eastAsia"/>
        </w:rPr>
        <w:t>本地</w:t>
      </w:r>
      <w:r>
        <w:t>方法</w:t>
      </w:r>
      <w:proofErr w:type="gramStart"/>
      <w:r>
        <w:t>栈</w:t>
      </w:r>
      <w:proofErr w:type="gramEnd"/>
    </w:p>
    <w:p w14:paraId="315E172F" w14:textId="77777777" w:rsidR="002D4B1E" w:rsidRDefault="002D4B1E">
      <w:r>
        <w:tab/>
      </w:r>
      <w:r>
        <w:tab/>
        <w:t>Java</w:t>
      </w:r>
      <w:r>
        <w:t>堆</w:t>
      </w:r>
    </w:p>
    <w:p w14:paraId="01AC2D43" w14:textId="525F261F" w:rsidR="002D4B1E" w:rsidRDefault="002D4B1E">
      <w:r>
        <w:tab/>
      </w:r>
      <w:r>
        <w:tab/>
      </w:r>
      <w:r>
        <w:rPr>
          <w:rFonts w:hint="eastAsia"/>
        </w:rPr>
        <w:t>方法区</w:t>
      </w:r>
    </w:p>
    <w:p w14:paraId="27464AB4" w14:textId="528C0BC9" w:rsidR="00923094" w:rsidRDefault="00923094">
      <w:r>
        <w:rPr>
          <w:rFonts w:hint="eastAsia"/>
        </w:rPr>
        <w:t>如下图</w:t>
      </w:r>
    </w:p>
    <w:p w14:paraId="61AD069E" w14:textId="7BCBA8AC" w:rsidR="00923094" w:rsidRDefault="00923094">
      <w:r>
        <w:object w:dxaOrig="13609" w:dyaOrig="6312" w14:anchorId="3174C7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92.4pt" o:ole="">
            <v:imagedata r:id="rId8" o:title=""/>
          </v:shape>
          <o:OLEObject Type="Embed" ProgID="Visio.Drawing.15" ShapeID="_x0000_i1025" DrawAspect="Content" ObjectID="_1653078447" r:id="rId9"/>
        </w:object>
      </w:r>
    </w:p>
    <w:p w14:paraId="455105E2" w14:textId="77777777" w:rsidR="002D4B1E" w:rsidRDefault="002D4B1E">
      <w:r>
        <w:tab/>
      </w:r>
      <w:r>
        <w:rPr>
          <w:rFonts w:hint="eastAsia"/>
        </w:rPr>
        <w:t>这些</w:t>
      </w:r>
      <w:r>
        <w:t>区域都是用来</w:t>
      </w:r>
      <w:r>
        <w:rPr>
          <w:rFonts w:hint="eastAsia"/>
        </w:rPr>
        <w:t>存储什么呢</w:t>
      </w:r>
    </w:p>
    <w:p w14:paraId="505B7ED4" w14:textId="77777777" w:rsidR="002D4B1E" w:rsidRDefault="002D4B1E">
      <w:r>
        <w:tab/>
        <w:t>1</w:t>
      </w:r>
      <w:r>
        <w:rPr>
          <w:rFonts w:hint="eastAsia"/>
        </w:rPr>
        <w:t>、</w:t>
      </w:r>
      <w:r>
        <w:t>程序计数器</w:t>
      </w:r>
    </w:p>
    <w:p w14:paraId="611D5FAF" w14:textId="3FCC31CA" w:rsidR="00704A81" w:rsidRDefault="002D4B1E">
      <w:r>
        <w:tab/>
      </w:r>
      <w:r>
        <w:rPr>
          <w:rFonts w:hint="eastAsia"/>
        </w:rPr>
        <w:t>程序计数器</w:t>
      </w:r>
      <w:r>
        <w:t>的内存区域很小，用来</w:t>
      </w:r>
      <w:r>
        <w:rPr>
          <w:rFonts w:hint="eastAsia"/>
        </w:rPr>
        <w:t>记录</w:t>
      </w:r>
      <w:r w:rsidR="00923094">
        <w:rPr>
          <w:rFonts w:hint="eastAsia"/>
        </w:rPr>
        <w:t>当前线程</w:t>
      </w:r>
      <w:r>
        <w:t>正在执行的字节码指令地址</w:t>
      </w:r>
      <w:r w:rsidR="000733ED">
        <w:rPr>
          <w:rFonts w:hint="eastAsia"/>
        </w:rPr>
        <w:t>，</w:t>
      </w:r>
      <w:r>
        <w:rPr>
          <w:rFonts w:hint="eastAsia"/>
        </w:rPr>
        <w:t>是</w:t>
      </w:r>
      <w:r>
        <w:t>线程私有的，每个线程都有自己的程序计数器</w:t>
      </w:r>
      <w:r w:rsidR="00704A81">
        <w:rPr>
          <w:rFonts w:hint="eastAsia"/>
        </w:rPr>
        <w:t>。</w:t>
      </w:r>
    </w:p>
    <w:p w14:paraId="028E0E84" w14:textId="33747698" w:rsidR="00950E57" w:rsidRDefault="00950E57">
      <w:r>
        <w:tab/>
      </w:r>
      <w:r>
        <w:rPr>
          <w:rFonts w:hint="eastAsia"/>
        </w:rPr>
        <w:t>注意，字节码指令就是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跨语言跨平台的最终奥秘，</w:t>
      </w:r>
      <w:r w:rsidR="00BD1947">
        <w:rPr>
          <w:rFonts w:hint="eastAsia"/>
        </w:rPr>
        <w:t>不管什么语言</w:t>
      </w:r>
      <w:r w:rsidR="00E34B0B">
        <w:rPr>
          <w:rFonts w:hint="eastAsia"/>
        </w:rPr>
        <w:t>，只要</w:t>
      </w:r>
      <w:r>
        <w:rPr>
          <w:rFonts w:hint="eastAsia"/>
        </w:rPr>
        <w:t>编译器生成</w:t>
      </w:r>
      <w:r>
        <w:rPr>
          <w:rFonts w:hint="eastAsia"/>
        </w:rPr>
        <w:t>class</w:t>
      </w:r>
      <w:r>
        <w:rPr>
          <w:rFonts w:hint="eastAsia"/>
        </w:rPr>
        <w:t>文件结构的编译结果就能在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上运行</w:t>
      </w:r>
      <w:r w:rsidR="000733ED">
        <w:rPr>
          <w:rFonts w:hint="eastAsia"/>
        </w:rPr>
        <w:t>，</w:t>
      </w:r>
      <w:r w:rsidR="00530878">
        <w:rPr>
          <w:rFonts w:hint="eastAsia"/>
        </w:rPr>
        <w:t>编写的代码字节码可以使用</w:t>
      </w:r>
      <w:proofErr w:type="spellStart"/>
      <w:r w:rsidR="00530878">
        <w:rPr>
          <w:rFonts w:hint="eastAsia"/>
        </w:rPr>
        <w:t>javap</w:t>
      </w:r>
      <w:proofErr w:type="spellEnd"/>
      <w:r w:rsidR="00530878">
        <w:rPr>
          <w:rFonts w:hint="eastAsia"/>
        </w:rPr>
        <w:t>来查看。</w:t>
      </w:r>
    </w:p>
    <w:p w14:paraId="50FB43C3" w14:textId="60B7C260" w:rsidR="00530878" w:rsidRPr="00530878" w:rsidRDefault="00530878">
      <w:r>
        <w:tab/>
      </w:r>
      <w:r>
        <w:rPr>
          <w:rFonts w:hint="eastAsia"/>
        </w:rPr>
        <w:t>字节码的长度是一个字节，所以字节</w:t>
      </w:r>
      <w:proofErr w:type="gramStart"/>
      <w:r>
        <w:rPr>
          <w:rFonts w:hint="eastAsia"/>
        </w:rPr>
        <w:t>码不能</w:t>
      </w:r>
      <w:proofErr w:type="gramEnd"/>
      <w:r>
        <w:rPr>
          <w:rFonts w:hint="eastAsia"/>
        </w:rPr>
        <w:t>超过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个，现在已有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多个字节码指令。</w:t>
      </w:r>
    </w:p>
    <w:p w14:paraId="1F9B92B5" w14:textId="533B1ED3" w:rsidR="00923094" w:rsidRDefault="00923094">
      <w:r>
        <w:tab/>
      </w:r>
      <w:r>
        <w:rPr>
          <w:rFonts w:hint="eastAsia"/>
        </w:rPr>
        <w:t>程序计数器对于线程有什么用呢</w:t>
      </w:r>
      <w:r w:rsidR="000733ED">
        <w:rPr>
          <w:rFonts w:hint="eastAsia"/>
        </w:rPr>
        <w:t>，</w:t>
      </w:r>
      <w:r>
        <w:rPr>
          <w:rFonts w:hint="eastAsia"/>
        </w:rPr>
        <w:t>线程在时间片耗尽以后会被挂起，再次运行的时候，需要通过自己的程序计数器找到执行到</w:t>
      </w:r>
      <w:r w:rsidR="000733ED">
        <w:rPr>
          <w:rFonts w:hint="eastAsia"/>
        </w:rPr>
        <w:t>哪</w:t>
      </w:r>
      <w:r>
        <w:rPr>
          <w:rFonts w:hint="eastAsia"/>
        </w:rPr>
        <w:t>里了</w:t>
      </w:r>
      <w:r w:rsidR="000733ED">
        <w:rPr>
          <w:rFonts w:hint="eastAsia"/>
        </w:rPr>
        <w:t>。</w:t>
      </w:r>
    </w:p>
    <w:p w14:paraId="3EECA028" w14:textId="6A3AE2A4" w:rsidR="00704A81" w:rsidRDefault="00704A81">
      <w:r>
        <w:tab/>
      </w:r>
      <w:r>
        <w:rPr>
          <w:rFonts w:hint="eastAsia"/>
        </w:rPr>
        <w:t>程序计数器</w:t>
      </w:r>
      <w:r w:rsidR="00923094">
        <w:rPr>
          <w:rFonts w:hint="eastAsia"/>
        </w:rPr>
        <w:t>只记录了一个值，所以这个区域不需要太大空间，程序计数器也是唯一</w:t>
      </w:r>
      <w:r>
        <w:t>没</w:t>
      </w:r>
      <w:r>
        <w:rPr>
          <w:rFonts w:hint="eastAsia"/>
        </w:rPr>
        <w:t>有</w:t>
      </w:r>
      <w:r>
        <w:t>内存溢出</w:t>
      </w:r>
      <w:r w:rsidR="00923094">
        <w:rPr>
          <w:rFonts w:hint="eastAsia"/>
        </w:rPr>
        <w:t>的区域</w:t>
      </w:r>
      <w:r w:rsidR="003779C2">
        <w:rPr>
          <w:rFonts w:hint="eastAsia"/>
        </w:rPr>
        <w:t>。</w:t>
      </w:r>
    </w:p>
    <w:p w14:paraId="7015A0D1" w14:textId="153F8D4B" w:rsidR="00451A73" w:rsidRPr="00704A81" w:rsidRDefault="00451A73">
      <w:r>
        <w:tab/>
      </w:r>
      <w:r>
        <w:rPr>
          <w:rFonts w:hint="eastAsia"/>
        </w:rPr>
        <w:t>注意：在执行</w:t>
      </w:r>
      <w:r>
        <w:rPr>
          <w:rFonts w:hint="eastAsia"/>
        </w:rPr>
        <w:t>native</w:t>
      </w:r>
      <w:r>
        <w:rPr>
          <w:rFonts w:hint="eastAsia"/>
        </w:rPr>
        <w:t>本地方法的时候，程序计数器的值为空。</w:t>
      </w:r>
    </w:p>
    <w:p w14:paraId="16C8E15F" w14:textId="3DC1A499" w:rsidR="002D4B1E" w:rsidRDefault="002D4B1E">
      <w:r>
        <w:t>2</w:t>
      </w:r>
      <w:r>
        <w:rPr>
          <w:rFonts w:hint="eastAsia"/>
        </w:rPr>
        <w:t>、</w:t>
      </w:r>
      <w:r>
        <w:rPr>
          <w:rFonts w:hint="eastAsia"/>
        </w:rPr>
        <w:t>java</w:t>
      </w:r>
      <w:proofErr w:type="gramStart"/>
      <w:r>
        <w:t>栈</w:t>
      </w:r>
      <w:proofErr w:type="gramEnd"/>
    </w:p>
    <w:p w14:paraId="337AADE3" w14:textId="2EA8310B" w:rsidR="00704A81" w:rsidRDefault="001967D9">
      <w:r>
        <w:tab/>
        <w:t>J</w:t>
      </w:r>
      <w:r>
        <w:rPr>
          <w:rFonts w:hint="eastAsia"/>
        </w:rPr>
        <w:t>ava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主要服务于</w:t>
      </w:r>
      <w:r w:rsidR="000733ED">
        <w:t>J</w:t>
      </w:r>
      <w:r>
        <w:rPr>
          <w:rFonts w:hint="eastAsia"/>
        </w:rPr>
        <w:t>ava</w:t>
      </w:r>
      <w:r>
        <w:rPr>
          <w:rFonts w:hint="eastAsia"/>
        </w:rPr>
        <w:t>方法，</w:t>
      </w:r>
      <w:r w:rsidR="003779C2">
        <w:rPr>
          <w:rFonts w:hint="eastAsia"/>
        </w:rPr>
        <w:t>每个方法执行</w:t>
      </w:r>
      <w:r w:rsidR="000733ED">
        <w:rPr>
          <w:rFonts w:hint="eastAsia"/>
        </w:rPr>
        <w:t>时</w:t>
      </w:r>
      <w:r w:rsidR="003779C2">
        <w:rPr>
          <w:rFonts w:hint="eastAsia"/>
        </w:rPr>
        <w:t>都会创建一个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帧</w:t>
      </w:r>
      <w:r w:rsidR="00451A73">
        <w:rPr>
          <w:rFonts w:hint="eastAsia"/>
        </w:rPr>
        <w:t>，方法的调用就是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帧入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出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的过程</w:t>
      </w:r>
      <w:r w:rsidR="003779C2">
        <w:rPr>
          <w:rFonts w:hint="eastAsia"/>
        </w:rPr>
        <w:t>，</w:t>
      </w:r>
      <w:proofErr w:type="gramStart"/>
      <w:r w:rsidR="003779C2">
        <w:rPr>
          <w:rFonts w:hint="eastAsia"/>
        </w:rPr>
        <w:t>栈帧中</w:t>
      </w:r>
      <w:proofErr w:type="gramEnd"/>
      <w:r w:rsidR="003779C2">
        <w:rPr>
          <w:rFonts w:hint="eastAsia"/>
        </w:rPr>
        <w:t>存储</w:t>
      </w:r>
      <w:r w:rsidR="00A85A98">
        <w:rPr>
          <w:rFonts w:hint="eastAsia"/>
        </w:rPr>
        <w:t>局部</w:t>
      </w:r>
      <w:r w:rsidR="003779C2">
        <w:rPr>
          <w:rFonts w:hint="eastAsia"/>
        </w:rPr>
        <w:t>变量表、操作数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、动态链接、方法出口</w:t>
      </w:r>
      <w:r w:rsidR="00DA0787">
        <w:rPr>
          <w:rFonts w:hint="eastAsia"/>
        </w:rPr>
        <w:t>，</w:t>
      </w:r>
      <w:r w:rsidR="000733ED">
        <w:rPr>
          <w:rFonts w:hint="eastAsia"/>
        </w:rPr>
        <w:t>J</w:t>
      </w:r>
      <w:r w:rsidR="00DA0787">
        <w:rPr>
          <w:rFonts w:hint="eastAsia"/>
        </w:rPr>
        <w:t>ava</w:t>
      </w:r>
      <w:proofErr w:type="gramStart"/>
      <w:r w:rsidR="00DA0787">
        <w:rPr>
          <w:rFonts w:hint="eastAsia"/>
        </w:rPr>
        <w:t>栈</w:t>
      </w:r>
      <w:proofErr w:type="gramEnd"/>
      <w:r w:rsidR="00DA0787">
        <w:rPr>
          <w:rFonts w:hint="eastAsia"/>
        </w:rPr>
        <w:t>是线程私有的，生命周期和线程一致。</w:t>
      </w:r>
    </w:p>
    <w:p w14:paraId="3D831CCC" w14:textId="19133401" w:rsidR="003779C2" w:rsidRDefault="00ED35A2">
      <w:r>
        <w:rPr>
          <w:rFonts w:hint="eastAsia"/>
        </w:rPr>
        <w:t>1</w:t>
      </w:r>
      <w:r>
        <w:rPr>
          <w:rFonts w:hint="eastAsia"/>
        </w:rPr>
        <w:t>、</w:t>
      </w:r>
      <w:r w:rsidR="003779C2">
        <w:rPr>
          <w:rFonts w:hint="eastAsia"/>
        </w:rPr>
        <w:t>局部变量表</w:t>
      </w:r>
      <w:r w:rsidR="000920C8">
        <w:rPr>
          <w:rFonts w:hint="eastAsia"/>
        </w:rPr>
        <w:t>是存储</w:t>
      </w:r>
      <w:r w:rsidR="00800916">
        <w:rPr>
          <w:rFonts w:hint="eastAsia"/>
        </w:rPr>
        <w:t>变量</w:t>
      </w:r>
      <w:r w:rsidR="000920C8">
        <w:rPr>
          <w:rFonts w:hint="eastAsia"/>
        </w:rPr>
        <w:t>的位置，</w:t>
      </w:r>
      <w:r w:rsidR="003779C2">
        <w:rPr>
          <w:rFonts w:hint="eastAsia"/>
        </w:rPr>
        <w:t>存储了编译器可知的基本类型数据、对象引用和</w:t>
      </w:r>
      <w:proofErr w:type="spellStart"/>
      <w:r w:rsidR="003779C2">
        <w:t>returnAddress</w:t>
      </w:r>
      <w:proofErr w:type="spellEnd"/>
      <w:r w:rsidR="003779C2">
        <w:rPr>
          <w:rFonts w:hint="eastAsia"/>
        </w:rPr>
        <w:t>类型</w:t>
      </w:r>
      <w:r w:rsidR="001967D9">
        <w:rPr>
          <w:rFonts w:hint="eastAsia"/>
        </w:rPr>
        <w:t>。</w:t>
      </w:r>
    </w:p>
    <w:p w14:paraId="687E5AF5" w14:textId="6B5AC367" w:rsidR="00451A73" w:rsidRPr="00451A73" w:rsidRDefault="00451A73">
      <w:r>
        <w:rPr>
          <w:rFonts w:hint="eastAsia"/>
        </w:rPr>
        <w:t>经常说的基本类型和对象类型的引用</w:t>
      </w:r>
      <w:r w:rsidR="000920C8">
        <w:rPr>
          <w:rFonts w:hint="eastAsia"/>
        </w:rPr>
        <w:t>存储在</w:t>
      </w:r>
      <w:proofErr w:type="gramStart"/>
      <w:r w:rsidR="000920C8">
        <w:rPr>
          <w:rFonts w:hint="eastAsia"/>
        </w:rPr>
        <w:t>栈</w:t>
      </w:r>
      <w:proofErr w:type="gramEnd"/>
      <w:r w:rsidR="000920C8">
        <w:rPr>
          <w:rFonts w:hint="eastAsia"/>
        </w:rPr>
        <w:t>上</w:t>
      </w:r>
      <w:r>
        <w:rPr>
          <w:rFonts w:hint="eastAsia"/>
        </w:rPr>
        <w:t>，就是说的局部变量表</w:t>
      </w:r>
    </w:p>
    <w:p w14:paraId="07599ECA" w14:textId="5AC61E9E" w:rsidR="003779C2" w:rsidRDefault="00451A73">
      <w:r>
        <w:rPr>
          <w:rFonts w:hint="eastAsia"/>
        </w:rPr>
        <w:t>不过</w:t>
      </w:r>
      <w:r w:rsidR="003779C2">
        <w:rPr>
          <w:rFonts w:hint="eastAsia"/>
        </w:rPr>
        <w:t>，基本类型是存储在</w:t>
      </w:r>
      <w:r w:rsidR="00800916">
        <w:rPr>
          <w:rFonts w:hint="eastAsia"/>
        </w:rPr>
        <w:t>J</w:t>
      </w:r>
      <w:r w:rsidR="003779C2">
        <w:rPr>
          <w:rFonts w:hint="eastAsia"/>
        </w:rPr>
        <w:t>ava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中的</w:t>
      </w:r>
      <w:r>
        <w:rPr>
          <w:rFonts w:hint="eastAsia"/>
        </w:rPr>
        <w:t>这种说法不全对</w:t>
      </w:r>
      <w:r w:rsidR="003779C2">
        <w:rPr>
          <w:rFonts w:hint="eastAsia"/>
        </w:rPr>
        <w:t>，这里的基本类型指的是局部变量中的基本类型（在方法中的临时变量），堆中对象的基本类型</w:t>
      </w:r>
      <w:r w:rsidR="00800916">
        <w:rPr>
          <w:rFonts w:hint="eastAsia"/>
        </w:rPr>
        <w:t>属性</w:t>
      </w:r>
      <w:r w:rsidR="003779C2">
        <w:rPr>
          <w:rFonts w:hint="eastAsia"/>
        </w:rPr>
        <w:t>存储在堆中</w:t>
      </w:r>
      <w:r w:rsidR="0013709A">
        <w:rPr>
          <w:rFonts w:hint="eastAsia"/>
        </w:rPr>
        <w:t>，</w:t>
      </w:r>
      <w:r w:rsidR="00F20D65">
        <w:rPr>
          <w:rFonts w:hint="eastAsia"/>
        </w:rPr>
        <w:t>final</w:t>
      </w:r>
      <w:r w:rsidR="00F20D65">
        <w:rPr>
          <w:rFonts w:hint="eastAsia"/>
        </w:rPr>
        <w:t>和</w:t>
      </w:r>
      <w:r w:rsidR="00F20D65">
        <w:rPr>
          <w:rFonts w:hint="eastAsia"/>
        </w:rPr>
        <w:t>static</w:t>
      </w:r>
      <w:r w:rsidR="00F20D65">
        <w:rPr>
          <w:rFonts w:hint="eastAsia"/>
        </w:rPr>
        <w:t>修饰的</w:t>
      </w:r>
      <w:r w:rsidR="0013709A">
        <w:rPr>
          <w:rFonts w:hint="eastAsia"/>
        </w:rPr>
        <w:t>基本类型变量存储在方法区</w:t>
      </w:r>
      <w:r w:rsidR="003779C2">
        <w:rPr>
          <w:rFonts w:hint="eastAsia"/>
        </w:rPr>
        <w:t>。</w:t>
      </w:r>
      <w:r w:rsidR="00122CE9">
        <w:rPr>
          <w:rFonts w:hint="eastAsia"/>
        </w:rPr>
        <w:t>可以考虑下面代码中</w:t>
      </w:r>
      <w:r w:rsidR="00122CE9">
        <w:rPr>
          <w:rFonts w:hint="eastAsia"/>
        </w:rPr>
        <w:t>no</w:t>
      </w:r>
      <w:r w:rsidR="00122CE9">
        <w:t>1</w:t>
      </w:r>
      <w:r w:rsidR="00122CE9">
        <w:rPr>
          <w:rFonts w:hint="eastAsia"/>
        </w:rPr>
        <w:t>、</w:t>
      </w:r>
      <w:r w:rsidR="00122CE9">
        <w:rPr>
          <w:rFonts w:hint="eastAsia"/>
        </w:rPr>
        <w:t>no</w:t>
      </w:r>
      <w:r w:rsidR="00122CE9">
        <w:t>2</w:t>
      </w:r>
      <w:r w:rsidR="00122CE9">
        <w:rPr>
          <w:rFonts w:hint="eastAsia"/>
        </w:rPr>
        <w:t>、</w:t>
      </w:r>
      <w:r w:rsidR="00122CE9">
        <w:rPr>
          <w:rFonts w:hint="eastAsia"/>
        </w:rPr>
        <w:t>no</w:t>
      </w:r>
      <w:r w:rsidR="00122CE9">
        <w:t>3</w:t>
      </w:r>
      <w:r w:rsidR="00122CE9">
        <w:rPr>
          <w:rFonts w:hint="eastAsia"/>
        </w:rPr>
        <w:t>的存储情况。</w:t>
      </w:r>
    </w:p>
    <w:p w14:paraId="4E5A80E6" w14:textId="589C3E25" w:rsidR="00122CE9" w:rsidRDefault="00122CE9" w:rsidP="00122CE9">
      <w:pPr>
        <w:pStyle w:val="HTML0"/>
        <w:shd w:val="clear" w:color="auto" w:fill="2B2B2B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lastRenderedPageBreak/>
        <w:t xml:space="preserve">public class </w:t>
      </w:r>
      <w:r>
        <w:rPr>
          <w:rFonts w:ascii="JetBrains Mono" w:hAnsi="JetBrains Mono"/>
          <w:color w:val="A9B7C6"/>
          <w:sz w:val="20"/>
          <w:szCs w:val="20"/>
        </w:rPr>
        <w:t>Demo1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static int </w:t>
      </w:r>
      <w:r>
        <w:rPr>
          <w:rFonts w:ascii="JetBrains Mono" w:hAnsi="JetBrains Mono"/>
          <w:i/>
          <w:iCs/>
          <w:color w:val="9876AA"/>
          <w:sz w:val="20"/>
          <w:szCs w:val="20"/>
        </w:rPr>
        <w:t>no1</w:t>
      </w:r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int </w:t>
      </w:r>
      <w:r>
        <w:rPr>
          <w:rFonts w:ascii="JetBrains Mono" w:hAnsi="JetBrains Mono"/>
          <w:color w:val="9876AA"/>
          <w:sz w:val="20"/>
          <w:szCs w:val="20"/>
        </w:rPr>
        <w:t>no2</w:t>
      </w:r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publ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demo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CC7832"/>
          <w:sz w:val="20"/>
          <w:szCs w:val="20"/>
        </w:rPr>
        <w:t xml:space="preserve">int </w:t>
      </w:r>
      <w:r>
        <w:rPr>
          <w:rFonts w:ascii="JetBrains Mono" w:hAnsi="JetBrains Mono"/>
          <w:color w:val="A9B7C6"/>
          <w:sz w:val="20"/>
          <w:szCs w:val="20"/>
        </w:rPr>
        <w:t>no3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58CBB3DA" w14:textId="77777777" w:rsidR="00122CE9" w:rsidRPr="00122CE9" w:rsidRDefault="00122CE9"/>
    <w:p w14:paraId="5BAE48EC" w14:textId="27A291A3" w:rsidR="00DA0787" w:rsidRDefault="00ED35A2">
      <w:r>
        <w:t>2</w:t>
      </w:r>
      <w:r>
        <w:rPr>
          <w:rFonts w:hint="eastAsia"/>
        </w:rPr>
        <w:t>、</w:t>
      </w:r>
      <w:r w:rsidR="001967D9">
        <w:rPr>
          <w:rFonts w:hint="eastAsia"/>
        </w:rPr>
        <w:t>操作数</w:t>
      </w:r>
      <w:proofErr w:type="gramStart"/>
      <w:r w:rsidR="001967D9">
        <w:rPr>
          <w:rFonts w:hint="eastAsia"/>
        </w:rPr>
        <w:t>栈</w:t>
      </w:r>
      <w:proofErr w:type="gramEnd"/>
      <w:r w:rsidR="001967D9">
        <w:rPr>
          <w:rFonts w:hint="eastAsia"/>
        </w:rPr>
        <w:t>，</w:t>
      </w:r>
      <w:r w:rsidR="000920C8">
        <w:rPr>
          <w:rFonts w:hint="eastAsia"/>
        </w:rPr>
        <w:t>可以理解为</w:t>
      </w:r>
      <w:proofErr w:type="spellStart"/>
      <w:r w:rsidR="000920C8">
        <w:rPr>
          <w:rFonts w:hint="eastAsia"/>
        </w:rPr>
        <w:t>jvm</w:t>
      </w:r>
      <w:proofErr w:type="spellEnd"/>
      <w:r w:rsidR="000920C8">
        <w:rPr>
          <w:rFonts w:hint="eastAsia"/>
        </w:rPr>
        <w:t>虚拟机计算过程中的一个临时存储区</w:t>
      </w:r>
      <w:r w:rsidR="004B3E14">
        <w:rPr>
          <w:rFonts w:hint="eastAsia"/>
        </w:rPr>
        <w:t>。存储的数据与</w:t>
      </w:r>
      <w:r w:rsidR="000920C8">
        <w:rPr>
          <w:rFonts w:hint="eastAsia"/>
        </w:rPr>
        <w:t>局部变量表一</w:t>
      </w:r>
      <w:r w:rsidR="004B3E14">
        <w:rPr>
          <w:rFonts w:hint="eastAsia"/>
        </w:rPr>
        <w:t>样，</w:t>
      </w:r>
      <w:r w:rsidR="00800916">
        <w:rPr>
          <w:rFonts w:hint="eastAsia"/>
        </w:rPr>
        <w:t>都是</w:t>
      </w:r>
      <w:r w:rsidR="004B3E14">
        <w:rPr>
          <w:rFonts w:hint="eastAsia"/>
        </w:rPr>
        <w:t>基本类型数据、对象引用和</w:t>
      </w:r>
      <w:proofErr w:type="spellStart"/>
      <w:r w:rsidR="004B3E14">
        <w:t>returnAddress</w:t>
      </w:r>
      <w:proofErr w:type="spellEnd"/>
      <w:r w:rsidR="004B3E14">
        <w:rPr>
          <w:rFonts w:hint="eastAsia"/>
        </w:rPr>
        <w:t>类型</w:t>
      </w:r>
      <w:r w:rsidR="001967D9">
        <w:rPr>
          <w:rFonts w:hint="eastAsia"/>
        </w:rPr>
        <w:t>。</w:t>
      </w:r>
    </w:p>
    <w:p w14:paraId="31948A01" w14:textId="0623F6C9" w:rsidR="000920C8" w:rsidRDefault="000920C8">
      <w:r>
        <w:tab/>
      </w:r>
      <w:r>
        <w:rPr>
          <w:rFonts w:hint="eastAsia"/>
        </w:rPr>
        <w:t>方法开始执行时，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是空的，随着字节码</w:t>
      </w:r>
      <w:r w:rsidR="00800916">
        <w:rPr>
          <w:rFonts w:hint="eastAsia"/>
        </w:rPr>
        <w:t>的</w:t>
      </w:r>
      <w:r>
        <w:rPr>
          <w:rFonts w:hint="eastAsia"/>
        </w:rPr>
        <w:t>执行，</w:t>
      </w:r>
      <w:r w:rsidR="004B3E14">
        <w:rPr>
          <w:rFonts w:hint="eastAsia"/>
        </w:rPr>
        <w:t>数据值不断的向操作数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写入</w:t>
      </w:r>
      <w:r w:rsidR="00800916">
        <w:rPr>
          <w:rFonts w:hint="eastAsia"/>
        </w:rPr>
        <w:t>和提取</w:t>
      </w:r>
      <w:r w:rsidR="004B3E14">
        <w:rPr>
          <w:rFonts w:hint="eastAsia"/>
        </w:rPr>
        <w:t>，既然是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，那就写入和提取就分别对应着入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和出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。</w:t>
      </w:r>
    </w:p>
    <w:p w14:paraId="550701AF" w14:textId="07C6697D" w:rsidR="004B3E14" w:rsidRPr="000920C8" w:rsidRDefault="004B3E14">
      <w:r>
        <w:tab/>
      </w:r>
      <w:r>
        <w:rPr>
          <w:rFonts w:hint="eastAsia"/>
        </w:rPr>
        <w:t>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是一个临时存储区域，经常会有人质疑它是否真实存在，不过我个人理解是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存在的。</w:t>
      </w:r>
    </w:p>
    <w:p w14:paraId="04F97497" w14:textId="77777777" w:rsidR="00912A8D" w:rsidRDefault="00ED35A2">
      <w:r>
        <w:rPr>
          <w:rFonts w:hint="eastAsia"/>
        </w:rPr>
        <w:t>3</w:t>
      </w:r>
      <w:r>
        <w:rPr>
          <w:rFonts w:hint="eastAsia"/>
        </w:rPr>
        <w:t>、</w:t>
      </w:r>
      <w:r w:rsidR="00D92EDE">
        <w:rPr>
          <w:rFonts w:hint="eastAsia"/>
        </w:rPr>
        <w:t>动态链接，</w:t>
      </w:r>
      <w:r w:rsidR="00D92EDE" w:rsidRPr="00550D1E">
        <w:rPr>
          <w:rFonts w:hint="eastAsia"/>
        </w:rPr>
        <w:t>每个</w:t>
      </w:r>
      <w:proofErr w:type="gramStart"/>
      <w:r w:rsidR="00D92EDE" w:rsidRPr="00550D1E">
        <w:rPr>
          <w:rFonts w:hint="eastAsia"/>
        </w:rPr>
        <w:t>栈帧都</w:t>
      </w:r>
      <w:proofErr w:type="gramEnd"/>
      <w:r w:rsidR="00D92EDE" w:rsidRPr="00550D1E">
        <w:rPr>
          <w:rFonts w:hint="eastAsia"/>
        </w:rPr>
        <w:t>包含一个指向运行时常量池中该</w:t>
      </w:r>
      <w:proofErr w:type="gramStart"/>
      <w:r w:rsidR="00D92EDE" w:rsidRPr="00550D1E">
        <w:rPr>
          <w:rFonts w:hint="eastAsia"/>
        </w:rPr>
        <w:t>栈</w:t>
      </w:r>
      <w:proofErr w:type="gramEnd"/>
      <w:r w:rsidR="00D92EDE" w:rsidRPr="00550D1E">
        <w:rPr>
          <w:rFonts w:hint="eastAsia"/>
        </w:rPr>
        <w:t>帧所属方法的引用，持有这个引用是为了支持方法调用过程中的动态连接</w:t>
      </w:r>
      <w:r w:rsidR="00D92EDE" w:rsidRPr="00550D1E">
        <w:rPr>
          <w:rFonts w:hint="eastAsia"/>
        </w:rPr>
        <w:t>(Dynamic Linking)</w:t>
      </w:r>
      <w:r w:rsidR="00D92EDE" w:rsidRPr="00550D1E">
        <w:rPr>
          <w:rFonts w:hint="eastAsia"/>
        </w:rPr>
        <w:t>。</w:t>
      </w:r>
    </w:p>
    <w:p w14:paraId="6C10448A" w14:textId="456071E7" w:rsidR="0026688D" w:rsidRDefault="00D92EDE">
      <w:pPr>
        <w:rPr>
          <w:rFonts w:ascii="微软雅黑" w:eastAsia="微软雅黑" w:hAnsi="微软雅黑"/>
          <w:color w:val="4D4D4D"/>
          <w:shd w:val="clear" w:color="auto" w:fill="FFFFFF"/>
        </w:rPr>
      </w:pPr>
      <w:r w:rsidRPr="00550D1E">
        <w:rPr>
          <w:rFonts w:hint="eastAsia"/>
        </w:rPr>
        <w:t>个人理解，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class文件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包含大量的符号引用，</w:t>
      </w:r>
      <w:r w:rsidR="0026688D">
        <w:rPr>
          <w:rFonts w:ascii="微软雅黑" w:eastAsia="微软雅黑" w:hAnsi="微软雅黑" w:hint="eastAsia"/>
          <w:color w:val="4D4D4D"/>
          <w:shd w:val="clear" w:color="auto" w:fill="FFFFFF"/>
        </w:rPr>
        <w:t>符号引用转换为直接引用的过程包括：动态链接和静态链接</w:t>
      </w:r>
    </w:p>
    <w:p w14:paraId="56E23FC1" w14:textId="013F4392" w:rsidR="0026688D" w:rsidRDefault="0026688D" w:rsidP="0026688D">
      <w:pPr>
        <w:ind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静态链接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加载的解析阶段会将符号引用转换为直接引用</w:t>
      </w:r>
      <w:r w:rsidR="00800916">
        <w:rPr>
          <w:rFonts w:ascii="微软雅黑" w:eastAsia="微软雅黑" w:hAnsi="微软雅黑" w:hint="eastAsia"/>
          <w:color w:val="4D4D4D"/>
          <w:shd w:val="clear" w:color="auto" w:fill="FFFFFF"/>
        </w:rPr>
        <w:t>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即引用指向真实的</w:t>
      </w:r>
      <w:proofErr w:type="gramStart"/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的</w:t>
      </w:r>
      <w:proofErr w:type="gramEnd"/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物理存储地址</w:t>
      </w:r>
      <w:r w:rsidR="00D92EDE"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3E7AEF64" w14:textId="14052594" w:rsidR="00DA0787" w:rsidRDefault="0026688D" w:rsidP="0026688D">
      <w:pPr>
        <w:ind w:firstLine="420"/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动态链接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在运行期间将符号引用转换为直接引用的过程。</w:t>
      </w:r>
    </w:p>
    <w:p w14:paraId="046DB609" w14:textId="48307228" w:rsidR="002D4B1E" w:rsidRDefault="002D4B1E">
      <w:r>
        <w:t>3</w:t>
      </w:r>
      <w:r>
        <w:rPr>
          <w:rFonts w:hint="eastAsia"/>
        </w:rPr>
        <w:t>、</w:t>
      </w:r>
      <w:r>
        <w:t>本地</w:t>
      </w:r>
      <w:r>
        <w:rPr>
          <w:rFonts w:hint="eastAsia"/>
        </w:rPr>
        <w:t>方法</w:t>
      </w:r>
      <w:proofErr w:type="gramStart"/>
      <w:r>
        <w:t>栈</w:t>
      </w:r>
      <w:proofErr w:type="gramEnd"/>
    </w:p>
    <w:p w14:paraId="7FED1F34" w14:textId="6D88AC4A" w:rsidR="002D4B1E" w:rsidRDefault="002D4B1E">
      <w:r>
        <w:tab/>
      </w:r>
      <w:r>
        <w:rPr>
          <w:rFonts w:hint="eastAsia"/>
        </w:rPr>
        <w:t>本地方法</w:t>
      </w:r>
      <w:proofErr w:type="gramStart"/>
      <w:r>
        <w:t>栈</w:t>
      </w:r>
      <w:proofErr w:type="gramEnd"/>
      <w:r>
        <w:t>和</w:t>
      </w:r>
      <w:r>
        <w:t>java</w:t>
      </w:r>
      <w:proofErr w:type="gramStart"/>
      <w:r>
        <w:t>栈</w:t>
      </w:r>
      <w:proofErr w:type="gramEnd"/>
      <w:r>
        <w:t>作用差不多，不过服务的</w:t>
      </w:r>
      <w:r>
        <w:rPr>
          <w:rFonts w:hint="eastAsia"/>
        </w:rPr>
        <w:t>对象</w:t>
      </w:r>
      <w:r>
        <w:t>是</w:t>
      </w:r>
      <w:r>
        <w:t>native</w:t>
      </w:r>
      <w:r>
        <w:t>方法</w:t>
      </w:r>
      <w:r w:rsidR="00D92EDE">
        <w:rPr>
          <w:rFonts w:hint="eastAsia"/>
        </w:rPr>
        <w:t>。</w:t>
      </w:r>
    </w:p>
    <w:p w14:paraId="30DC6145" w14:textId="513744BA" w:rsidR="00D92EDE" w:rsidRDefault="00D92EDE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堆</w:t>
      </w:r>
    </w:p>
    <w:p w14:paraId="505483E3" w14:textId="309E20CB" w:rsidR="00D92EDE" w:rsidRDefault="00D92EDE">
      <w:r>
        <w:tab/>
      </w:r>
      <w:r>
        <w:rPr>
          <w:rFonts w:hint="eastAsia"/>
        </w:rPr>
        <w:t>这是最大的一块内存区域，</w:t>
      </w:r>
      <w:r w:rsidR="0026688D">
        <w:rPr>
          <w:rFonts w:hint="eastAsia"/>
        </w:rPr>
        <w:t>通常说的</w:t>
      </w:r>
      <w:r w:rsidR="0026688D">
        <w:rPr>
          <w:rFonts w:hint="eastAsia"/>
        </w:rPr>
        <w:t>java</w:t>
      </w:r>
      <w:r>
        <w:rPr>
          <w:rFonts w:hint="eastAsia"/>
        </w:rPr>
        <w:t>内存主要就是堆。</w:t>
      </w:r>
    </w:p>
    <w:p w14:paraId="3D5CCD4F" w14:textId="2C3D2711" w:rsidR="00A91E1C" w:rsidRDefault="00A91E1C" w:rsidP="00A91E1C">
      <w:pPr>
        <w:ind w:firstLine="420"/>
        <w:rPr>
          <w:rFonts w:hint="eastAsia"/>
        </w:rPr>
      </w:pPr>
      <w:r>
        <w:rPr>
          <w:rFonts w:hint="eastAsia"/>
        </w:rPr>
        <w:t>堆中存储了所有的对象类型和数组，不过这个在编译期间，逃逸优化以后不是绝对的了。</w:t>
      </w:r>
    </w:p>
    <w:p w14:paraId="72211012" w14:textId="326765D6" w:rsidR="00FA5710" w:rsidRDefault="00D92EDE">
      <w:pPr>
        <w:rPr>
          <w:rFonts w:hint="eastAsia"/>
        </w:rPr>
      </w:pPr>
      <w:r>
        <w:tab/>
        <w:t>J</w:t>
      </w:r>
      <w:r>
        <w:rPr>
          <w:rFonts w:hint="eastAsia"/>
        </w:rPr>
        <w:t>ava</w:t>
      </w:r>
      <w:r>
        <w:rPr>
          <w:rFonts w:hint="eastAsia"/>
        </w:rPr>
        <w:t>线程共享堆内存</w:t>
      </w:r>
      <w:r w:rsidR="00550D1E">
        <w:rPr>
          <w:rFonts w:hint="eastAsia"/>
        </w:rPr>
        <w:t>，</w:t>
      </w:r>
      <w:proofErr w:type="gramStart"/>
      <w:r w:rsidR="00550D1E">
        <w:rPr>
          <w:rFonts w:hint="eastAsia"/>
        </w:rPr>
        <w:t>堆可以</w:t>
      </w:r>
      <w:proofErr w:type="gramEnd"/>
      <w:r w:rsidR="00550D1E">
        <w:rPr>
          <w:rFonts w:hint="eastAsia"/>
        </w:rPr>
        <w:t>分为两部分：年轻代和年老代，</w:t>
      </w:r>
      <w:proofErr w:type="gramStart"/>
      <w:r w:rsidR="00550D1E">
        <w:rPr>
          <w:rFonts w:hint="eastAsia"/>
        </w:rPr>
        <w:t>年轻代又可以</w:t>
      </w:r>
      <w:proofErr w:type="gramEnd"/>
      <w:r w:rsidR="00550D1E">
        <w:rPr>
          <w:rFonts w:hint="eastAsia"/>
        </w:rPr>
        <w:t>分为三部分：</w:t>
      </w:r>
      <w:bookmarkStart w:id="0" w:name="_Hlk42458435"/>
      <w:r w:rsidR="00550D1E">
        <w:rPr>
          <w:rFonts w:hint="eastAsia"/>
        </w:rPr>
        <w:t>Eden</w:t>
      </w:r>
      <w:r w:rsidR="00550D1E">
        <w:rPr>
          <w:rFonts w:hint="eastAsia"/>
        </w:rPr>
        <w:t>、</w:t>
      </w:r>
      <w:r w:rsidR="00550D1E">
        <w:rPr>
          <w:rFonts w:hint="eastAsia"/>
        </w:rPr>
        <w:t>From</w:t>
      </w:r>
      <w:r w:rsidR="00550D1E">
        <w:t xml:space="preserve"> Survivor</w:t>
      </w:r>
      <w:r w:rsidR="00550D1E">
        <w:rPr>
          <w:rFonts w:hint="eastAsia"/>
        </w:rPr>
        <w:t>、</w:t>
      </w:r>
      <w:r w:rsidR="00550D1E">
        <w:rPr>
          <w:rFonts w:hint="eastAsia"/>
        </w:rPr>
        <w:t>To</w:t>
      </w:r>
      <w:r w:rsidR="00550D1E">
        <w:t xml:space="preserve"> Survivor</w:t>
      </w:r>
      <w:bookmarkEnd w:id="0"/>
      <w:r w:rsidR="00550D1E">
        <w:rPr>
          <w:rFonts w:hint="eastAsia"/>
        </w:rPr>
        <w:t>。</w:t>
      </w:r>
    </w:p>
    <w:p w14:paraId="5A77B8EE" w14:textId="732237CD" w:rsidR="00AD596C" w:rsidRDefault="00AD596C">
      <w:r>
        <w:tab/>
      </w:r>
      <w:bookmarkStart w:id="1" w:name="_Hlk42458780"/>
      <w:r>
        <w:rPr>
          <w:rFonts w:hint="eastAsia"/>
        </w:rPr>
        <w:t>年轻代</w:t>
      </w:r>
      <w:r w:rsidR="00A91E1C">
        <w:rPr>
          <w:rFonts w:hint="eastAsia"/>
        </w:rPr>
        <w:t>用来存放新创建的对象，通常认为年轻代中对象的死亡率很高，所以年轻代的三个区域使用复制算法，相互拷贝存活的对象</w:t>
      </w:r>
      <w:bookmarkEnd w:id="1"/>
      <w:r w:rsidR="00A91E1C">
        <w:rPr>
          <w:rFonts w:hint="eastAsia"/>
        </w:rPr>
        <w:t>，每一次拷贝，对象的年龄加</w:t>
      </w:r>
      <w:r w:rsidR="00A91E1C">
        <w:rPr>
          <w:rFonts w:hint="eastAsia"/>
        </w:rPr>
        <w:t>1</w:t>
      </w:r>
      <w:r w:rsidR="00A91E1C">
        <w:rPr>
          <w:rFonts w:hint="eastAsia"/>
        </w:rPr>
        <w:t>，达到一定年龄</w:t>
      </w:r>
      <w:r w:rsidR="0009758F">
        <w:rPr>
          <w:rFonts w:hint="eastAsia"/>
        </w:rPr>
        <w:t>（默认</w:t>
      </w:r>
      <w:r w:rsidR="0009758F">
        <w:rPr>
          <w:rFonts w:hint="eastAsia"/>
        </w:rPr>
        <w:t>1</w:t>
      </w:r>
      <w:r w:rsidR="0009758F">
        <w:t xml:space="preserve">5  </w:t>
      </w:r>
      <w:r w:rsidR="00C62AFC">
        <w:rPr>
          <w:rFonts w:hint="eastAsia"/>
        </w:rPr>
        <w:t>可以通过</w:t>
      </w:r>
      <w:r w:rsidR="0009758F">
        <w:rPr>
          <w:rFonts w:hint="eastAsia"/>
        </w:rPr>
        <w:t>参数</w:t>
      </w:r>
      <w:r w:rsidR="0009758F">
        <w:rPr>
          <w:rFonts w:hint="eastAsia"/>
        </w:rPr>
        <w:t>-</w:t>
      </w:r>
      <w:proofErr w:type="spellStart"/>
      <w:r w:rsidR="0009758F">
        <w:t>XX:MaxTenuringThreshold</w:t>
      </w:r>
      <w:proofErr w:type="spellEnd"/>
      <w:r w:rsidR="0009758F">
        <w:rPr>
          <w:rFonts w:hint="eastAsia"/>
        </w:rPr>
        <w:t>设置）</w:t>
      </w:r>
      <w:r w:rsidR="00A91E1C">
        <w:rPr>
          <w:rFonts w:hint="eastAsia"/>
        </w:rPr>
        <w:t>后会被放到老年代。</w:t>
      </w:r>
    </w:p>
    <w:p w14:paraId="602AEEBE" w14:textId="2A80AF0D" w:rsidR="00A91E1C" w:rsidRDefault="00A91E1C">
      <w:r>
        <w:tab/>
      </w:r>
      <w:bookmarkStart w:id="2" w:name="_Hlk42459365"/>
      <w:r>
        <w:rPr>
          <w:rFonts w:hint="eastAsia"/>
        </w:rPr>
        <w:t>老年代存储的是存活了很久的对象</w:t>
      </w:r>
      <w:bookmarkEnd w:id="2"/>
      <w:r>
        <w:rPr>
          <w:rFonts w:hint="eastAsia"/>
        </w:rPr>
        <w:t>，这个区域对象的垃圾收集算法的是标记整理算法。</w:t>
      </w:r>
    </w:p>
    <w:p w14:paraId="25C85E4A" w14:textId="30E36BD2" w:rsidR="00A91E1C" w:rsidRDefault="00A91E1C">
      <w:r>
        <w:tab/>
      </w:r>
      <w:r>
        <w:rPr>
          <w:rFonts w:hint="eastAsia"/>
        </w:rPr>
        <w:t>注意：年轻代中对象移到年老</w:t>
      </w:r>
      <w:proofErr w:type="gramStart"/>
      <w:r>
        <w:rPr>
          <w:rFonts w:hint="eastAsia"/>
        </w:rPr>
        <w:t>代还有</w:t>
      </w:r>
      <w:proofErr w:type="gramEnd"/>
      <w:r>
        <w:rPr>
          <w:rFonts w:hint="eastAsia"/>
        </w:rPr>
        <w:t>以下情况</w:t>
      </w:r>
    </w:p>
    <w:p w14:paraId="594F0AA4" w14:textId="18789ED7" w:rsidR="00A91E1C" w:rsidRDefault="00C62AFC" w:rsidP="00C62AFC">
      <w:pPr>
        <w:ind w:left="420" w:firstLine="420"/>
      </w:pPr>
      <w:bookmarkStart w:id="3" w:name="_Hlk42460611"/>
      <w:r>
        <w:rPr>
          <w:rFonts w:hint="eastAsia"/>
        </w:rPr>
        <w:t>1</w:t>
      </w:r>
      <w:r>
        <w:rPr>
          <w:rFonts w:hint="eastAsia"/>
        </w:rPr>
        <w:t>、</w:t>
      </w:r>
      <w:r w:rsidR="0009758F">
        <w:rPr>
          <w:rFonts w:hint="eastAsia"/>
        </w:rPr>
        <w:t>存活对象太多，</w:t>
      </w:r>
      <w:r w:rsidR="0009758F">
        <w:rPr>
          <w:rFonts w:hint="eastAsia"/>
        </w:rPr>
        <w:t>Eden</w:t>
      </w:r>
      <w:r w:rsidR="0009758F">
        <w:rPr>
          <w:rFonts w:hint="eastAsia"/>
        </w:rPr>
        <w:t>存储空间不足</w:t>
      </w:r>
    </w:p>
    <w:p w14:paraId="73A742B2" w14:textId="5A8DF5C8" w:rsidR="0009758F" w:rsidRDefault="0009758F" w:rsidP="0009758F">
      <w:pPr>
        <w:ind w:left="840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大对象</w:t>
      </w:r>
      <w:proofErr w:type="gramEnd"/>
      <w:r>
        <w:rPr>
          <w:rFonts w:hint="eastAsia"/>
        </w:rPr>
        <w:t>会直接进入老年代（</w:t>
      </w:r>
      <w:r>
        <w:rPr>
          <w:rFonts w:hint="eastAsia"/>
        </w:rPr>
        <w:t>-</w:t>
      </w:r>
      <w:r>
        <w:t>XX</w:t>
      </w:r>
      <w:r>
        <w:rPr>
          <w:rFonts w:hint="eastAsia"/>
        </w:rPr>
        <w:t>：</w:t>
      </w:r>
      <w:proofErr w:type="spellStart"/>
      <w:r>
        <w:t>P</w:t>
      </w:r>
      <w:r>
        <w:rPr>
          <w:rFonts w:hint="eastAsia"/>
        </w:rPr>
        <w:t>retenureSize</w:t>
      </w:r>
      <w:r>
        <w:t>Threshold</w:t>
      </w:r>
      <w:proofErr w:type="spellEnd"/>
      <w:r>
        <w:rPr>
          <w:rFonts w:hint="eastAsia"/>
        </w:rPr>
        <w:t>设置大小）</w:t>
      </w:r>
    </w:p>
    <w:p w14:paraId="7614F2D3" w14:textId="6E670B44" w:rsidR="0009758F" w:rsidRPr="00A91E1C" w:rsidRDefault="0009758F" w:rsidP="0009758F">
      <w:pPr>
        <w:ind w:left="8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相同年龄的对象超过</w:t>
      </w:r>
      <w:r>
        <w:rPr>
          <w:rFonts w:hint="eastAsia"/>
        </w:rPr>
        <w:t>survivor</w:t>
      </w:r>
      <w:r>
        <w:rPr>
          <w:rFonts w:hint="eastAsia"/>
        </w:rPr>
        <w:t>空间的一半，大于等于这个年龄的会进入老年代</w:t>
      </w:r>
    </w:p>
    <w:bookmarkEnd w:id="3"/>
    <w:p w14:paraId="6BFFA9E0" w14:textId="657D7ADD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5、方法区</w:t>
      </w:r>
    </w:p>
    <w:p w14:paraId="50FCEE85" w14:textId="3CDAEBC2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lastRenderedPageBreak/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也被成为永久代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（</w:t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垃圾回收条件</w:t>
      </w:r>
      <w:r w:rsidR="0052033F">
        <w:rPr>
          <w:rFonts w:ascii="微软雅黑" w:eastAsia="微软雅黑" w:hAnsi="微软雅黑" w:hint="eastAsia"/>
          <w:color w:val="4D4D4D"/>
          <w:shd w:val="clear" w:color="auto" w:fill="FFFFFF"/>
        </w:rPr>
        <w:t>很</w:t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苛刻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）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，方法区在线程中也是共享的。</w:t>
      </w:r>
    </w:p>
    <w:p w14:paraId="3B035328" w14:textId="77777777" w:rsidR="00550D1E" w:rsidRDefault="00550D1E" w:rsidP="00550D1E">
      <w:pPr>
        <w:ind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中存储了：</w:t>
      </w:r>
    </w:p>
    <w:p w14:paraId="566607D3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class的类信息</w:t>
      </w:r>
    </w:p>
    <w:p w14:paraId="511D09A6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2、常量</w:t>
      </w:r>
    </w:p>
    <w:p w14:paraId="3A055B7E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3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静态变量</w:t>
      </w:r>
    </w:p>
    <w:p w14:paraId="1592DF2F" w14:textId="05DC2255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4、普通方法在编译器编译后生成的字节码</w:t>
      </w:r>
    </w:p>
    <w:p w14:paraId="4AF4B24A" w14:textId="56198F55" w:rsidR="00BD1947" w:rsidRDefault="00BD1947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运行常量池是在方法区的一部分。</w:t>
      </w:r>
    </w:p>
    <w:p w14:paraId="788A016A" w14:textId="5EEE4126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二、内存溢出</w:t>
      </w:r>
    </w:p>
    <w:p w14:paraId="754627E4" w14:textId="66E3CD89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除了方法计数器不会有内存溢出，其他的内存区域都会有内存溢出的情况</w:t>
      </w:r>
    </w:p>
    <w:p w14:paraId="2207A2B9" w14:textId="4D0EA536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堆溢出</w:t>
      </w:r>
    </w:p>
    <w:p w14:paraId="2422A9D5" w14:textId="77777777" w:rsidR="00BE38B7" w:rsidRDefault="00FA08FD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异常：</w:t>
      </w:r>
    </w:p>
    <w:p w14:paraId="45E4D844" w14:textId="2F389E67" w:rsidR="00FA08FD" w:rsidRDefault="00FA08FD" w:rsidP="00BE38B7">
      <w:pPr>
        <w:ind w:left="840" w:firstLine="420"/>
        <w:rPr>
          <w:rFonts w:ascii="Tahoma" w:hAnsi="Tahoma" w:cs="Tahoma"/>
          <w:color w:val="222222"/>
          <w:shd w:val="clear" w:color="auto" w:fill="FFFFFF"/>
        </w:rPr>
      </w:pPr>
      <w:proofErr w:type="spellStart"/>
      <w:proofErr w:type="gramStart"/>
      <w:r>
        <w:rPr>
          <w:rFonts w:ascii="Tahoma" w:hAnsi="Tahoma" w:cs="Tahoma"/>
          <w:color w:val="222222"/>
          <w:shd w:val="clear" w:color="auto" w:fill="FFFFFF"/>
        </w:rPr>
        <w:t>java.lang</w:t>
      </w:r>
      <w:proofErr w:type="gramEnd"/>
      <w:r>
        <w:rPr>
          <w:rFonts w:ascii="Tahoma" w:hAnsi="Tahoma" w:cs="Tahoma"/>
          <w:color w:val="222222"/>
          <w:shd w:val="clear" w:color="auto" w:fill="FFFFFF"/>
        </w:rPr>
        <w:t>.OutOfMemoryError:Java</w:t>
      </w:r>
      <w:proofErr w:type="spellEnd"/>
      <w:r>
        <w:rPr>
          <w:rFonts w:ascii="Tahoma" w:hAnsi="Tahoma" w:cs="Tahoma"/>
          <w:color w:val="222222"/>
          <w:shd w:val="clear" w:color="auto" w:fill="FFFFFF"/>
        </w:rPr>
        <w:t xml:space="preserve"> heap space</w:t>
      </w:r>
    </w:p>
    <w:p w14:paraId="2ACF2C52" w14:textId="6F5DA375" w:rsidR="00BE38B7" w:rsidRDefault="00BE38B7" w:rsidP="00BE38B7">
      <w:pPr>
        <w:ind w:left="840" w:firstLine="420"/>
        <w:rPr>
          <w:rFonts w:ascii="Tahoma" w:hAnsi="Tahoma" w:cs="Tahoma"/>
          <w:color w:val="222222"/>
          <w:shd w:val="clear" w:color="auto" w:fill="FFFFFF"/>
        </w:rPr>
      </w:pPr>
      <w:proofErr w:type="spellStart"/>
      <w:proofErr w:type="gramStart"/>
      <w:r w:rsidRPr="00BE38B7">
        <w:rPr>
          <w:rFonts w:ascii="Tahoma" w:hAnsi="Tahoma" w:cs="Tahoma"/>
          <w:color w:val="222222"/>
          <w:shd w:val="clear" w:color="auto" w:fill="FFFFFF"/>
        </w:rPr>
        <w:t>java.lang</w:t>
      </w:r>
      <w:proofErr w:type="gramEnd"/>
      <w:r w:rsidRPr="00BE38B7">
        <w:rPr>
          <w:rFonts w:ascii="Tahoma" w:hAnsi="Tahoma" w:cs="Tahoma"/>
          <w:color w:val="222222"/>
          <w:shd w:val="clear" w:color="auto" w:fill="FFFFFF"/>
        </w:rPr>
        <w:t>.OutOfMemoryError</w:t>
      </w:r>
      <w:proofErr w:type="spellEnd"/>
      <w:r w:rsidRPr="00BE38B7">
        <w:rPr>
          <w:rFonts w:ascii="Tahoma" w:hAnsi="Tahoma" w:cs="Tahoma"/>
          <w:color w:val="222222"/>
          <w:shd w:val="clear" w:color="auto" w:fill="FFFFFF"/>
        </w:rPr>
        <w:t>: GC overhead limit exceeded</w:t>
      </w:r>
    </w:p>
    <w:p w14:paraId="67A8813A" w14:textId="3B784CD3" w:rsidR="00FA08FD" w:rsidRDefault="00FA08FD" w:rsidP="00ED35A2">
      <w:pPr>
        <w:rPr>
          <w:rFonts w:ascii="Tahoma" w:hAnsi="Tahoma" w:cs="Tahoma"/>
          <w:color w:val="222222"/>
          <w:shd w:val="clear" w:color="auto" w:fill="FFFFFF"/>
        </w:rPr>
      </w:pP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 w:hint="eastAsia"/>
          <w:color w:val="222222"/>
          <w:shd w:val="clear" w:color="auto" w:fill="FFFFFF"/>
        </w:rPr>
        <w:t>原因</w:t>
      </w:r>
      <w:r w:rsidR="00564170">
        <w:rPr>
          <w:rFonts w:ascii="Tahoma" w:hAnsi="Tahoma" w:cs="Tahoma" w:hint="eastAsia"/>
          <w:color w:val="222222"/>
          <w:shd w:val="clear" w:color="auto" w:fill="FFFFFF"/>
        </w:rPr>
        <w:t>：</w:t>
      </w:r>
    </w:p>
    <w:p w14:paraId="6597FB7A" w14:textId="696F4459" w:rsidR="00FA08FD" w:rsidRDefault="00FA08FD" w:rsidP="00ED35A2">
      <w:pPr>
        <w:rPr>
          <w:rFonts w:ascii="Tahoma" w:hAnsi="Tahoma" w:cs="Tahoma"/>
          <w:color w:val="222222"/>
          <w:shd w:val="clear" w:color="auto" w:fill="FFFFFF"/>
        </w:rPr>
      </w:pP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  <w:t>1</w:t>
      </w:r>
      <w:r>
        <w:rPr>
          <w:rFonts w:ascii="Tahoma" w:hAnsi="Tahoma" w:cs="Tahoma" w:hint="eastAsia"/>
          <w:color w:val="222222"/>
          <w:shd w:val="clear" w:color="auto" w:fill="FFFFFF"/>
        </w:rPr>
        <w:t>、堆内存溢出，即</w:t>
      </w:r>
      <w:r w:rsidR="00C15A81">
        <w:rPr>
          <w:rFonts w:ascii="Tahoma" w:hAnsi="Tahoma" w:cs="Tahoma" w:hint="eastAsia"/>
          <w:color w:val="222222"/>
          <w:shd w:val="clear" w:color="auto" w:fill="FFFFFF"/>
        </w:rPr>
        <w:t>创建对象</w:t>
      </w:r>
      <w:r>
        <w:rPr>
          <w:rFonts w:ascii="Tahoma" w:hAnsi="Tahoma" w:cs="Tahoma" w:hint="eastAsia"/>
          <w:color w:val="222222"/>
          <w:shd w:val="clear" w:color="auto" w:fill="FFFFFF"/>
        </w:rPr>
        <w:t>所需要的内存空间已经超过堆的最大值</w:t>
      </w:r>
    </w:p>
    <w:p w14:paraId="19AE6ABB" w14:textId="07B482C5" w:rsidR="00FA08FD" w:rsidRDefault="00FA08FD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  <w:t>2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内存泄漏，</w:t>
      </w:r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已经申请的内存空间无法释放，就会造成内存泄漏，例如</w:t>
      </w:r>
      <w:proofErr w:type="gramStart"/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线程死</w:t>
      </w:r>
      <w:proofErr w:type="gramEnd"/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循环、资源不关闭等，大量的内存泄漏堆积就会造成内存不够，从而发生内存溢出</w:t>
      </w:r>
    </w:p>
    <w:p w14:paraId="330982EE" w14:textId="56B6D20C" w:rsidR="00057D02" w:rsidRDefault="00057D0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设置参数</w:t>
      </w:r>
      <w:r w:rsidRPr="00057D02">
        <w:rPr>
          <w:rFonts w:ascii="微软雅黑" w:eastAsia="微软雅黑" w:hAnsi="微软雅黑"/>
          <w:color w:val="4D4D4D"/>
          <w:shd w:val="clear" w:color="auto" w:fill="FFFFFF"/>
        </w:rPr>
        <w:t>-Xms20m -Xmx20m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运行代码</w:t>
      </w:r>
    </w:p>
    <w:p w14:paraId="4FB8B809" w14:textId="4C50F4D5" w:rsidR="00057D02" w:rsidRDefault="00057D02" w:rsidP="00057D02">
      <w:pPr>
        <w:pStyle w:val="HTML0"/>
        <w:shd w:val="clear" w:color="auto" w:fill="2B2B2B"/>
        <w:ind w:firstLine="400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 xml:space="preserve">(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>for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 xml:space="preserve">int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i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A9B7C6"/>
          <w:sz w:val="20"/>
          <w:szCs w:val="20"/>
        </w:rPr>
        <w:t>i&lt;</w:t>
      </w:r>
      <w:r>
        <w:rPr>
          <w:rFonts w:ascii="JetBrains Mono" w:hAnsi="JetBrains Mono"/>
          <w:color w:val="6897BB"/>
          <w:sz w:val="20"/>
          <w:szCs w:val="20"/>
        </w:rPr>
        <w:t>10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A9B7C6"/>
          <w:sz w:val="20"/>
          <w:szCs w:val="20"/>
        </w:rPr>
        <w:t>i++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r>
        <w:rPr>
          <w:rFonts w:ascii="JetBrains Mono" w:hAnsi="JetBrains Mono"/>
          <w:color w:val="A9B7C6"/>
          <w:sz w:val="20"/>
          <w:szCs w:val="20"/>
        </w:rPr>
        <w:t>Thread(()-&gt;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 List&lt;String&gt; list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rayLis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   while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>true</w:t>
      </w:r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list.add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6A8759"/>
          <w:sz w:val="20"/>
          <w:szCs w:val="20"/>
        </w:rPr>
        <w:t xml:space="preserve">"mg" </w:t>
      </w:r>
      <w:r>
        <w:rPr>
          <w:rFonts w:ascii="JetBrains Mono" w:hAnsi="JetBrains Mono"/>
          <w:color w:val="A9B7C6"/>
          <w:sz w:val="20"/>
          <w:szCs w:val="20"/>
        </w:rPr>
        <w:t xml:space="preserve">+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ystem.</w:t>
      </w:r>
      <w:r>
        <w:rPr>
          <w:rFonts w:ascii="JetBrains Mono" w:hAnsi="JetBrains Mono"/>
          <w:i/>
          <w:iCs/>
          <w:color w:val="A9B7C6"/>
          <w:sz w:val="20"/>
          <w:szCs w:val="20"/>
        </w:rPr>
        <w:t>currentTimeMilli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}).start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5831D0F8" w14:textId="33B8CF1B" w:rsidR="00C15A81" w:rsidRDefault="00C15A81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lastRenderedPageBreak/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解决方案</w:t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：</w:t>
      </w:r>
    </w:p>
    <w:p w14:paraId="0263A559" w14:textId="5B7C1DE8" w:rsidR="00C15A81" w:rsidRDefault="00C15A81" w:rsidP="00C15A81">
      <w:pPr>
        <w:ind w:left="84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内存不足的情况下，修改-</w:t>
      </w:r>
      <w:proofErr w:type="spellStart"/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m</w:t>
      </w:r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和-</w:t>
      </w:r>
      <w:proofErr w:type="spellStart"/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ms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调节内存大小就能解决</w:t>
      </w:r>
    </w:p>
    <w:p w14:paraId="4394270C" w14:textId="5132C681" w:rsidR="00C15A81" w:rsidRPr="00C15A81" w:rsidRDefault="00C15A81" w:rsidP="00C15A81">
      <w:pPr>
        <w:ind w:left="84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内存泄露的情况需要通过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jmap</w:t>
      </w:r>
      <w:proofErr w:type="spellEnd"/>
      <w:r w:rsidR="003A37BA">
        <w:rPr>
          <w:rFonts w:ascii="微软雅黑" w:eastAsia="微软雅黑" w:hAnsi="微软雅黑" w:hint="eastAsia"/>
          <w:color w:val="4D4D4D"/>
          <w:shd w:val="clear" w:color="auto" w:fill="FFFFFF"/>
        </w:rPr>
        <w:t>和</w:t>
      </w:r>
      <w:proofErr w:type="spellStart"/>
      <w:r w:rsidR="003A37BA">
        <w:rPr>
          <w:rFonts w:ascii="微软雅黑" w:eastAsia="微软雅黑" w:hAnsi="微软雅黑" w:hint="eastAsia"/>
          <w:color w:val="4D4D4D"/>
          <w:shd w:val="clear" w:color="auto" w:fill="FFFFFF"/>
        </w:rPr>
        <w:t>jstack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或者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jvisualvm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生成内存dump快照来具体分析哪里堆积了大量内存</w:t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（具体的分析过程暂不详述）</w:t>
      </w:r>
    </w:p>
    <w:p w14:paraId="050B23B2" w14:textId="4AB825E7" w:rsidR="00ED35A2" w:rsidRDefault="00ED35A2" w:rsidP="00ED35A2">
      <w:r>
        <w:tab/>
        <w:t>2</w:t>
      </w:r>
      <w:r>
        <w:rPr>
          <w:rFonts w:hint="eastAsia"/>
        </w:rPr>
        <w:t>、方法区溢出</w:t>
      </w:r>
    </w:p>
    <w:p w14:paraId="1592F13A" w14:textId="53EE1BB8" w:rsidR="00564170" w:rsidRDefault="00564170" w:rsidP="00ED35A2">
      <w:r>
        <w:tab/>
      </w:r>
      <w:r>
        <w:tab/>
      </w:r>
      <w:r>
        <w:rPr>
          <w:rFonts w:hint="eastAsia"/>
        </w:rPr>
        <w:t>异常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 w:rsidRPr="00564170">
        <w:t xml:space="preserve"> </w:t>
      </w:r>
      <w:proofErr w:type="spellStart"/>
      <w:proofErr w:type="gramStart"/>
      <w:r w:rsidRPr="00564170">
        <w:t>java.lang</w:t>
      </w:r>
      <w:proofErr w:type="gramEnd"/>
      <w:r w:rsidRPr="00564170">
        <w:t>.OutOfMemoryError</w:t>
      </w:r>
      <w:proofErr w:type="spellEnd"/>
      <w:r w:rsidRPr="00564170">
        <w:t xml:space="preserve">: </w:t>
      </w:r>
      <w:proofErr w:type="spellStart"/>
      <w:r w:rsidRPr="00564170">
        <w:t>PermGen</w:t>
      </w:r>
      <w:proofErr w:type="spellEnd"/>
      <w:r w:rsidRPr="00564170">
        <w:t xml:space="preserve"> space</w:t>
      </w:r>
    </w:p>
    <w:p w14:paraId="70AA44AC" w14:textId="4839869F" w:rsidR="00564170" w:rsidRDefault="00564170" w:rsidP="00564170">
      <w:pPr>
        <w:ind w:left="420" w:firstLine="420"/>
      </w:pPr>
      <w:r>
        <w:rPr>
          <w:rFonts w:hint="eastAsia"/>
        </w:rPr>
        <w:t>原因：方法区加载了类信息、常量和静态变量，</w:t>
      </w:r>
      <w:r w:rsidR="00F20D65">
        <w:rPr>
          <w:rFonts w:hint="eastAsia"/>
        </w:rPr>
        <w:t>加载占用内存太大</w:t>
      </w:r>
      <w:r>
        <w:rPr>
          <w:rFonts w:hint="eastAsia"/>
        </w:rPr>
        <w:t>，空间不足</w:t>
      </w:r>
    </w:p>
    <w:p w14:paraId="34824BE0" w14:textId="5563022D" w:rsidR="00564170" w:rsidRDefault="00564170" w:rsidP="00ED35A2">
      <w:r>
        <w:tab/>
      </w:r>
      <w:r>
        <w:tab/>
      </w:r>
      <w:r>
        <w:rPr>
          <w:rFonts w:hint="eastAsia"/>
        </w:rPr>
        <w:t>解决方案：</w:t>
      </w:r>
    </w:p>
    <w:p w14:paraId="52575B41" w14:textId="0EC65456" w:rsidR="00564170" w:rsidRDefault="00564170" w:rsidP="00ED35A2">
      <w:r>
        <w:tab/>
      </w:r>
      <w:r>
        <w:tab/>
      </w:r>
      <w:r>
        <w:tab/>
      </w:r>
      <w:r>
        <w:rPr>
          <w:rFonts w:hint="eastAsia"/>
        </w:rPr>
        <w:t>通过</w:t>
      </w:r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-</w:t>
      </w:r>
      <w:proofErr w:type="spellStart"/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XX:PermSize</w:t>
      </w:r>
      <w:proofErr w:type="spellEnd"/>
      <w:r>
        <w:rPr>
          <w:rStyle w:val="HTML"/>
          <w:rFonts w:ascii="DejaVu Sans Mono" w:hAnsi="DejaVu Sans Mono" w:cs="DejaVu Sans Mono" w:hint="eastAsia"/>
          <w:b/>
          <w:bCs/>
          <w:color w:val="4D4D4D"/>
          <w:shd w:val="clear" w:color="auto" w:fill="FFFFFF"/>
        </w:rPr>
        <w:t>和</w:t>
      </w:r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-</w:t>
      </w:r>
      <w:proofErr w:type="spellStart"/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XX:MaxPermSize</w:t>
      </w:r>
      <w:proofErr w:type="spellEnd"/>
      <w:r>
        <w:rPr>
          <w:rFonts w:hint="eastAsia"/>
        </w:rPr>
        <w:t>调节方法区大小</w:t>
      </w:r>
    </w:p>
    <w:p w14:paraId="35A532A4" w14:textId="61EE56BB" w:rsidR="00ED35A2" w:rsidRDefault="00ED35A2" w:rsidP="00ED35A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溢出</w:t>
      </w:r>
    </w:p>
    <w:p w14:paraId="7AA60C71" w14:textId="77777777" w:rsidR="00DA2A58" w:rsidRDefault="00F20D65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异常：</w:t>
      </w:r>
      <w:proofErr w:type="spellStart"/>
      <w:proofErr w:type="gramStart"/>
      <w:r w:rsidR="00DA2A58" w:rsidRPr="00DA2A58">
        <w:rPr>
          <w:color w:val="A31515"/>
        </w:rPr>
        <w:t>java.lang</w:t>
      </w:r>
      <w:proofErr w:type="gramEnd"/>
      <w:r w:rsidR="00DA2A58" w:rsidRPr="00DA2A58">
        <w:rPr>
          <w:color w:val="A31515"/>
        </w:rPr>
        <w:t>.StackOverflowError</w:t>
      </w:r>
      <w:proofErr w:type="spellEnd"/>
      <w:r>
        <w:tab/>
      </w:r>
    </w:p>
    <w:p w14:paraId="27BA3A0A" w14:textId="0B0BF2B3" w:rsidR="00DA2A58" w:rsidRDefault="00DA2A58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原因：</w:t>
      </w:r>
      <w:r w:rsidR="00057D02">
        <w:rPr>
          <w:rFonts w:hint="eastAsia"/>
        </w:rPr>
        <w:t>需要</w:t>
      </w:r>
      <w:proofErr w:type="gramStart"/>
      <w:r w:rsidR="00057D02">
        <w:rPr>
          <w:rFonts w:hint="eastAsia"/>
        </w:rPr>
        <w:t>栈</w:t>
      </w:r>
      <w:proofErr w:type="gramEnd"/>
      <w:r w:rsidR="00057D02">
        <w:rPr>
          <w:rFonts w:hint="eastAsia"/>
        </w:rPr>
        <w:t xml:space="preserve">大小 </w:t>
      </w:r>
      <w:r w:rsidR="00057D02">
        <w:t xml:space="preserve"> </w:t>
      </w:r>
      <w:r w:rsidR="00057D02">
        <w:rPr>
          <w:rFonts w:hint="eastAsia"/>
        </w:rPr>
        <w:t>&gt;</w:t>
      </w:r>
      <w:r w:rsidR="00057D02">
        <w:t xml:space="preserve"> </w:t>
      </w:r>
      <w:proofErr w:type="gramStart"/>
      <w:r w:rsidR="00057D02">
        <w:rPr>
          <w:rFonts w:hint="eastAsia"/>
        </w:rPr>
        <w:t>栈</w:t>
      </w:r>
      <w:proofErr w:type="gramEnd"/>
      <w:r w:rsidR="00057D02">
        <w:rPr>
          <w:rFonts w:hint="eastAsia"/>
        </w:rPr>
        <w:t>的最大允许大小,</w:t>
      </w:r>
      <w:r>
        <w:rPr>
          <w:rFonts w:hint="eastAsia"/>
        </w:rPr>
        <w:t>一般是代码中出现无限递归的情况，如下代码</w:t>
      </w:r>
    </w:p>
    <w:p w14:paraId="566AE4CD" w14:textId="3EB4CCEF" w:rsidR="00DA2A58" w:rsidRDefault="00DA2A58" w:rsidP="00DA2A58">
      <w:pPr>
        <w:pStyle w:val="HTML0"/>
        <w:shd w:val="clear" w:color="auto" w:fill="2B2B2B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class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 xml:space="preserve">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overFlow.each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public void </w:t>
      </w:r>
      <w:r>
        <w:rPr>
          <w:rFonts w:ascii="JetBrains Mono" w:hAnsi="JetBrains Mono"/>
          <w:color w:val="FFC66D"/>
          <w:sz w:val="20"/>
          <w:szCs w:val="20"/>
        </w:rPr>
        <w:t>each</w:t>
      </w:r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each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6B328D6A" w14:textId="04791253" w:rsidR="00DA2A58" w:rsidRPr="00DA2A58" w:rsidRDefault="00057D02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解决方案：谨慎使用递归，控制递归的深度</w:t>
      </w:r>
    </w:p>
    <w:p w14:paraId="0B48CEE2" w14:textId="7E7493CA" w:rsidR="00ED35A2" w:rsidRDefault="00DA2A58" w:rsidP="00DA2A58">
      <w:pPr>
        <w:pStyle w:val="HTML0"/>
        <w:shd w:val="clear" w:color="auto" w:fill="FFFFFF"/>
        <w:tabs>
          <w:tab w:val="clear" w:pos="916"/>
          <w:tab w:val="left" w:pos="432"/>
        </w:tabs>
      </w:pPr>
      <w:r>
        <w:tab/>
      </w:r>
      <w:r w:rsidR="00ED35A2">
        <w:t>4</w:t>
      </w:r>
      <w:r w:rsidR="00ED35A2">
        <w:rPr>
          <w:rFonts w:hint="eastAsia"/>
        </w:rPr>
        <w:t>、</w:t>
      </w:r>
      <w:r w:rsidR="00BE38B7">
        <w:rPr>
          <w:rFonts w:hint="eastAsia"/>
        </w:rPr>
        <w:t>直接</w:t>
      </w:r>
      <w:r w:rsidR="00ED35A2">
        <w:rPr>
          <w:rFonts w:hint="eastAsia"/>
        </w:rPr>
        <w:t>内存溢出</w:t>
      </w:r>
    </w:p>
    <w:p w14:paraId="0075FAD0" w14:textId="2B0649F6" w:rsidR="00057D02" w:rsidRDefault="00057D02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tab/>
      </w:r>
      <w:r>
        <w:tab/>
      </w:r>
      <w:r w:rsidR="003A37BA">
        <w:rPr>
          <w:rFonts w:hint="eastAsia"/>
        </w:rPr>
        <w:t>异常：</w:t>
      </w:r>
      <w:proofErr w:type="spellStart"/>
      <w:proofErr w:type="gramStart"/>
      <w:r w:rsidR="003A37BA">
        <w:rPr>
          <w:rFonts w:ascii="Arial" w:hAnsi="Arial" w:cs="Arial"/>
          <w:color w:val="191919"/>
          <w:shd w:val="clear" w:color="auto" w:fill="FFFFFF"/>
        </w:rPr>
        <w:t>java.lang</w:t>
      </w:r>
      <w:proofErr w:type="gramEnd"/>
      <w:r w:rsidR="003A37BA">
        <w:rPr>
          <w:rFonts w:ascii="Arial" w:hAnsi="Arial" w:cs="Arial"/>
          <w:color w:val="191919"/>
          <w:shd w:val="clear" w:color="auto" w:fill="FFFFFF"/>
        </w:rPr>
        <w:t>.OutOfMemoryError</w:t>
      </w:r>
      <w:proofErr w:type="spellEnd"/>
      <w:r w:rsidR="003A37BA">
        <w:rPr>
          <w:rFonts w:ascii="Arial" w:hAnsi="Arial" w:cs="Arial"/>
          <w:color w:val="191919"/>
          <w:shd w:val="clear" w:color="auto" w:fill="FFFFFF"/>
        </w:rPr>
        <w:t>: Direct buffer memory</w:t>
      </w:r>
    </w:p>
    <w:p w14:paraId="085FB1CF" w14:textId="77777777" w:rsidR="00E34B0B" w:rsidRDefault="003A37BA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 w:hint="eastAsia"/>
          <w:color w:val="191919"/>
          <w:shd w:val="clear" w:color="auto" w:fill="FFFFFF"/>
        </w:rPr>
        <w:t>原因：</w:t>
      </w:r>
      <w:r w:rsidR="00E34B0B">
        <w:rPr>
          <w:rFonts w:ascii="Verdana" w:hAnsi="Verdana"/>
          <w:color w:val="4B4B4B"/>
          <w:sz w:val="20"/>
          <w:szCs w:val="20"/>
          <w:shd w:val="clear" w:color="auto" w:fill="FFFFFF"/>
        </w:rPr>
        <w:t>Direct Memory</w:t>
      </w:r>
      <w:r w:rsidR="00E34B0B">
        <w:rPr>
          <w:rFonts w:ascii="Verdana" w:hAnsi="Verdana" w:hint="eastAsia"/>
          <w:color w:val="4B4B4B"/>
          <w:sz w:val="20"/>
          <w:szCs w:val="20"/>
          <w:shd w:val="clear" w:color="auto" w:fill="FFFFFF"/>
        </w:rPr>
        <w:t>区域分配内存失败，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这个内存不在堆上，这个区域的回收也是通过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G</w:t>
      </w:r>
      <w:r w:rsidR="00E34B0B">
        <w:rPr>
          <w:rFonts w:ascii="Arial" w:hAnsi="Arial" w:cs="Arial"/>
          <w:color w:val="191919"/>
          <w:shd w:val="clear" w:color="auto" w:fill="FFFFFF"/>
        </w:rPr>
        <w:t>C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，不过回收的前提是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Dir</w:t>
      </w:r>
      <w:r w:rsidR="00E34B0B">
        <w:rPr>
          <w:rFonts w:ascii="Arial" w:hAnsi="Arial" w:cs="Arial"/>
          <w:color w:val="191919"/>
          <w:shd w:val="clear" w:color="auto" w:fill="FFFFFF"/>
        </w:rPr>
        <w:t>ect buffer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在堆上对象的引用被回收。试着执行如下代码</w:t>
      </w:r>
    </w:p>
    <w:p w14:paraId="64D6AD2D" w14:textId="77777777" w:rsidR="00E34B0B" w:rsidRDefault="00E34B0B" w:rsidP="00E34B0B">
      <w:pPr>
        <w:pStyle w:val="HTML0"/>
        <w:shd w:val="clear" w:color="auto" w:fill="2B2B2B"/>
        <w:ind w:firstLine="400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 xml:space="preserve">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List&lt;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&gt; list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rayLis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&lt;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&gt;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while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>true</w:t>
      </w:r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list.add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.</w:t>
      </w:r>
      <w:r>
        <w:rPr>
          <w:rFonts w:ascii="JetBrains Mono" w:hAnsi="JetBrains Mono"/>
          <w:i/>
          <w:iCs/>
          <w:color w:val="A9B7C6"/>
          <w:sz w:val="20"/>
          <w:szCs w:val="20"/>
        </w:rPr>
        <w:t>allocateDirec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6897BB"/>
          <w:sz w:val="20"/>
          <w:szCs w:val="20"/>
        </w:rPr>
        <w:t>1000</w:t>
      </w:r>
      <w:r>
        <w:rPr>
          <w:rFonts w:ascii="JetBrains Mono" w:hAnsi="JetBrains Mono"/>
          <w:color w:val="A9B7C6"/>
          <w:sz w:val="20"/>
          <w:szCs w:val="20"/>
        </w:rPr>
        <w:t>*</w:t>
      </w:r>
      <w:r>
        <w:rPr>
          <w:rFonts w:ascii="JetBrains Mono" w:hAnsi="JetBrains Mono"/>
          <w:color w:val="6897BB"/>
          <w:sz w:val="20"/>
          <w:szCs w:val="20"/>
        </w:rPr>
        <w:t>5</w:t>
      </w:r>
      <w:r>
        <w:rPr>
          <w:rFonts w:ascii="JetBrains Mono" w:hAnsi="JetBrains Mono"/>
          <w:color w:val="A9B7C6"/>
          <w:sz w:val="20"/>
          <w:szCs w:val="20"/>
        </w:rPr>
        <w:t>)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2B503B75" w14:textId="02DA363F" w:rsidR="003A37BA" w:rsidRDefault="00E34B0B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 xml:space="preserve"> </w:t>
      </w:r>
    </w:p>
    <w:p w14:paraId="3A98C5CA" w14:textId="6E50593D" w:rsidR="003A37BA" w:rsidRDefault="003A37BA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 w:hint="eastAsia"/>
          <w:color w:val="191919"/>
          <w:shd w:val="clear" w:color="auto" w:fill="FFFFFF"/>
        </w:rPr>
        <w:t>解决方案：通过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-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XX:MaxDirectMemorySize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修改直接内存大小</w:t>
      </w:r>
      <w:r w:rsidR="00B93426"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1B7C7C5D" w14:textId="11BBB15D" w:rsidR="00B93426" w:rsidRDefault="00B93426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微软雅黑" w:eastAsia="微软雅黑" w:hAnsi="微软雅黑"/>
          <w:color w:val="4D4D4D"/>
          <w:shd w:val="clear" w:color="auto" w:fill="FFFFFF"/>
        </w:rPr>
      </w:pPr>
    </w:p>
    <w:p w14:paraId="688FEB63" w14:textId="77777777" w:rsidR="00B93426" w:rsidRPr="002D4B1E" w:rsidRDefault="00B93426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</w:pPr>
    </w:p>
    <w:sectPr w:rsidR="00B93426" w:rsidRPr="002D4B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683BE4" w14:textId="77777777" w:rsidR="0006513E" w:rsidRDefault="0006513E" w:rsidP="00923094">
      <w:r>
        <w:separator/>
      </w:r>
    </w:p>
  </w:endnote>
  <w:endnote w:type="continuationSeparator" w:id="0">
    <w:p w14:paraId="6AF8A49E" w14:textId="77777777" w:rsidR="0006513E" w:rsidRDefault="0006513E" w:rsidP="00923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39F82A" w14:textId="77777777" w:rsidR="0006513E" w:rsidRDefault="0006513E" w:rsidP="00923094">
      <w:r>
        <w:separator/>
      </w:r>
    </w:p>
  </w:footnote>
  <w:footnote w:type="continuationSeparator" w:id="0">
    <w:p w14:paraId="217E4388" w14:textId="77777777" w:rsidR="0006513E" w:rsidRDefault="0006513E" w:rsidP="009230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9646E5"/>
    <w:multiLevelType w:val="hybridMultilevel"/>
    <w:tmpl w:val="5278150E"/>
    <w:lvl w:ilvl="0" w:tplc="0E7E379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60FB3FF6"/>
    <w:multiLevelType w:val="hybridMultilevel"/>
    <w:tmpl w:val="13948B14"/>
    <w:lvl w:ilvl="0" w:tplc="68BA493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6033"/>
    <w:rsid w:val="00057D02"/>
    <w:rsid w:val="0006513E"/>
    <w:rsid w:val="000733ED"/>
    <w:rsid w:val="000920C8"/>
    <w:rsid w:val="0009758F"/>
    <w:rsid w:val="00122CE9"/>
    <w:rsid w:val="0013709A"/>
    <w:rsid w:val="001743B4"/>
    <w:rsid w:val="001967D9"/>
    <w:rsid w:val="0026688D"/>
    <w:rsid w:val="002B7FCE"/>
    <w:rsid w:val="002D4B1E"/>
    <w:rsid w:val="003779C2"/>
    <w:rsid w:val="00383614"/>
    <w:rsid w:val="003A37BA"/>
    <w:rsid w:val="00451A73"/>
    <w:rsid w:val="00467607"/>
    <w:rsid w:val="004B3E14"/>
    <w:rsid w:val="0052033F"/>
    <w:rsid w:val="00530878"/>
    <w:rsid w:val="00550D1E"/>
    <w:rsid w:val="00564170"/>
    <w:rsid w:val="005A6C1D"/>
    <w:rsid w:val="00704A81"/>
    <w:rsid w:val="00800916"/>
    <w:rsid w:val="00912A8D"/>
    <w:rsid w:val="00923094"/>
    <w:rsid w:val="00950E57"/>
    <w:rsid w:val="00997C46"/>
    <w:rsid w:val="00A85A98"/>
    <w:rsid w:val="00A91E1C"/>
    <w:rsid w:val="00AD596C"/>
    <w:rsid w:val="00B75158"/>
    <w:rsid w:val="00B93426"/>
    <w:rsid w:val="00BD1947"/>
    <w:rsid w:val="00BE38B7"/>
    <w:rsid w:val="00C06033"/>
    <w:rsid w:val="00C15A81"/>
    <w:rsid w:val="00C62AFC"/>
    <w:rsid w:val="00CA2F30"/>
    <w:rsid w:val="00CA7F46"/>
    <w:rsid w:val="00D92EDE"/>
    <w:rsid w:val="00DA0787"/>
    <w:rsid w:val="00DA2A58"/>
    <w:rsid w:val="00E34B0B"/>
    <w:rsid w:val="00E51D40"/>
    <w:rsid w:val="00ED35A2"/>
    <w:rsid w:val="00EE3B4D"/>
    <w:rsid w:val="00F20D65"/>
    <w:rsid w:val="00FA08FD"/>
    <w:rsid w:val="00FA5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7AA77"/>
  <w15:chartTrackingRefBased/>
  <w15:docId w15:val="{2A24A633-500F-4DB8-96D5-DA8989953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4B1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230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2309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230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23094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564170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F20D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F20D65"/>
    <w:rPr>
      <w:rFonts w:ascii="宋体" w:eastAsia="宋体" w:hAnsi="宋体" w:cs="宋体"/>
      <w:kern w:val="0"/>
      <w:sz w:val="24"/>
      <w:szCs w:val="24"/>
    </w:rPr>
  </w:style>
  <w:style w:type="character" w:customStyle="1" w:styleId="hljs-string">
    <w:name w:val="hljs-string"/>
    <w:basedOn w:val="a0"/>
    <w:rsid w:val="00F20D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27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06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F66FE1-CB60-4C0C-B179-04344A8C44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9</TotalTime>
  <Pages>1</Pages>
  <Words>510</Words>
  <Characters>2910</Characters>
  <Application>Microsoft Office Word</Application>
  <DocSecurity>0</DocSecurity>
  <Lines>24</Lines>
  <Paragraphs>6</Paragraphs>
  <ScaleCrop>false</ScaleCrop>
  <Company/>
  <LinksUpToDate>false</LinksUpToDate>
  <CharactersWithSpaces>3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7</cp:revision>
  <dcterms:created xsi:type="dcterms:W3CDTF">2020-06-03T09:31:00Z</dcterms:created>
  <dcterms:modified xsi:type="dcterms:W3CDTF">2020-06-07T15:41:00Z</dcterms:modified>
</cp:coreProperties>
</file>